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0661C0" w14:textId="1F7F4442" w:rsidR="00BE614A" w:rsidRPr="00F370C1" w:rsidRDefault="00BE614A" w:rsidP="00BE614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 w:rsidR="00F370C1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Номе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465"/>
        <w:gridCol w:w="2321"/>
        <w:gridCol w:w="1630"/>
        <w:gridCol w:w="3192"/>
      </w:tblGrid>
      <w:tr w:rsidR="00F370C1" w:rsidRPr="00D20D5C" w14:paraId="60DAE3B1" w14:textId="77777777" w:rsidTr="00FA5230">
        <w:tc>
          <w:tcPr>
            <w:tcW w:w="0" w:type="auto"/>
            <w:hideMark/>
          </w:tcPr>
          <w:p w14:paraId="19E0B3D5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5C5FA4E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5C4535E9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6632143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2A3F7E3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F370C1" w:rsidRPr="00D20D5C" w14:paraId="13B9AD95" w14:textId="77777777" w:rsidTr="00FA5230">
        <w:tc>
          <w:tcPr>
            <w:tcW w:w="0" w:type="auto"/>
            <w:hideMark/>
          </w:tcPr>
          <w:p w14:paraId="485DEEF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56A568A0" w14:textId="2FDBF9D9" w:rsidR="00BE614A" w:rsidRPr="00F370C1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а</w:t>
            </w:r>
          </w:p>
        </w:tc>
        <w:tc>
          <w:tcPr>
            <w:tcW w:w="0" w:type="auto"/>
            <w:hideMark/>
          </w:tcPr>
          <w:p w14:paraId="22AB955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2B8E2FC9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08CBF66F" w14:textId="23072558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а</w:t>
            </w:r>
          </w:p>
        </w:tc>
      </w:tr>
      <w:tr w:rsidR="00F370C1" w:rsidRPr="007D67EB" w14:paraId="58D2DA72" w14:textId="77777777" w:rsidTr="00FA5230">
        <w:tc>
          <w:tcPr>
            <w:tcW w:w="0" w:type="auto"/>
            <w:hideMark/>
          </w:tcPr>
          <w:p w14:paraId="5544FBE1" w14:textId="64307004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527FBCE8" w14:textId="279C0E5D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 номера</w:t>
            </w:r>
          </w:p>
        </w:tc>
        <w:tc>
          <w:tcPr>
            <w:tcW w:w="0" w:type="auto"/>
            <w:hideMark/>
          </w:tcPr>
          <w:p w14:paraId="097EE5C7" w14:textId="5A1BE6D4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6441C06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4980448E" w14:textId="4D244BA0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Тип номера (одноместный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вухметный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рехметсный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</w:tr>
      <w:tr w:rsidR="00F370C1" w:rsidRPr="00D20D5C" w14:paraId="08282422" w14:textId="77777777" w:rsidTr="00FA5230">
        <w:tc>
          <w:tcPr>
            <w:tcW w:w="0" w:type="auto"/>
            <w:hideMark/>
          </w:tcPr>
          <w:p w14:paraId="2C131F9B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74B04F21" w14:textId="22C1139C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0" w:type="auto"/>
            <w:hideMark/>
          </w:tcPr>
          <w:p w14:paraId="2AD88C5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508BC57C" w14:textId="56769370" w:rsidR="00BE614A" w:rsidRPr="00F370C1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0" w:type="auto"/>
            <w:hideMark/>
          </w:tcPr>
          <w:p w14:paraId="1D23F985" w14:textId="5B7E8BFF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писание номера</w:t>
            </w:r>
          </w:p>
        </w:tc>
      </w:tr>
      <w:tr w:rsidR="00F370C1" w:rsidRPr="00D20D5C" w14:paraId="16B3A159" w14:textId="77777777" w:rsidTr="00FA5230">
        <w:tc>
          <w:tcPr>
            <w:tcW w:w="0" w:type="auto"/>
            <w:hideMark/>
          </w:tcPr>
          <w:p w14:paraId="06FEE467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7B8CF1CC" w14:textId="19D4A35C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</w:t>
            </w:r>
          </w:p>
        </w:tc>
        <w:tc>
          <w:tcPr>
            <w:tcW w:w="0" w:type="auto"/>
            <w:hideMark/>
          </w:tcPr>
          <w:p w14:paraId="692509A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DATE</w:t>
            </w:r>
          </w:p>
        </w:tc>
        <w:tc>
          <w:tcPr>
            <w:tcW w:w="0" w:type="auto"/>
            <w:hideMark/>
          </w:tcPr>
          <w:p w14:paraId="4CF05742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3B506807" w14:textId="34485260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бронирования за сутки</w:t>
            </w:r>
          </w:p>
        </w:tc>
      </w:tr>
    </w:tbl>
    <w:p w14:paraId="07D630D4" w14:textId="087303D2" w:rsidR="00BE614A" w:rsidRPr="00F370C1" w:rsidRDefault="00BE614A" w:rsidP="00BE614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 w:rsidR="00F370C1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Бронирова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2021"/>
        <w:gridCol w:w="2417"/>
        <w:gridCol w:w="1630"/>
        <w:gridCol w:w="2540"/>
      </w:tblGrid>
      <w:tr w:rsidR="00B70852" w:rsidRPr="00D20D5C" w14:paraId="40863F3C" w14:textId="77777777" w:rsidTr="00FA5230">
        <w:tc>
          <w:tcPr>
            <w:tcW w:w="0" w:type="auto"/>
            <w:hideMark/>
          </w:tcPr>
          <w:p w14:paraId="3F1BEF3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2DB5AFC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2E2657F7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1009685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53F386C6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B70852" w:rsidRPr="00D20D5C" w14:paraId="689D0869" w14:textId="77777777" w:rsidTr="00FA5230">
        <w:tc>
          <w:tcPr>
            <w:tcW w:w="0" w:type="auto"/>
            <w:hideMark/>
          </w:tcPr>
          <w:p w14:paraId="7934AA73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747BECD1" w14:textId="5334F3E1" w:rsidR="00BE614A" w:rsidRPr="00F370C1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ронрования</w:t>
            </w:r>
            <w:proofErr w:type="spellEnd"/>
          </w:p>
        </w:tc>
        <w:tc>
          <w:tcPr>
            <w:tcW w:w="0" w:type="auto"/>
            <w:hideMark/>
          </w:tcPr>
          <w:p w14:paraId="5139159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15FF4CC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7E323EB8" w14:textId="4B2DCFD0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 w:rsidR="00F370C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ронирования</w:t>
            </w:r>
          </w:p>
        </w:tc>
      </w:tr>
      <w:tr w:rsidR="00B70852" w:rsidRPr="00D20D5C" w14:paraId="2727DB09" w14:textId="77777777" w:rsidTr="00FA5230">
        <w:tc>
          <w:tcPr>
            <w:tcW w:w="0" w:type="auto"/>
            <w:hideMark/>
          </w:tcPr>
          <w:p w14:paraId="6B588FD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FK</w:t>
            </w:r>
          </w:p>
        </w:tc>
        <w:tc>
          <w:tcPr>
            <w:tcW w:w="0" w:type="auto"/>
            <w:hideMark/>
          </w:tcPr>
          <w:p w14:paraId="3F921F71" w14:textId="601A6FD6" w:rsidR="00BE614A" w:rsidRPr="00F370C1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0" w:type="auto"/>
            <w:hideMark/>
          </w:tcPr>
          <w:p w14:paraId="63CCF5B6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48FB21C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654BC740" w14:textId="5637693F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 w:rsidR="00F370C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</w:tr>
      <w:tr w:rsidR="00B70852" w:rsidRPr="00D20D5C" w14:paraId="63F4165B" w14:textId="77777777" w:rsidTr="00FA5230">
        <w:tc>
          <w:tcPr>
            <w:tcW w:w="0" w:type="auto"/>
            <w:hideMark/>
          </w:tcPr>
          <w:p w14:paraId="3F0ABA9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19A60AC7" w14:textId="1CA83C50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заезда</w:t>
            </w:r>
          </w:p>
        </w:tc>
        <w:tc>
          <w:tcPr>
            <w:tcW w:w="0" w:type="auto"/>
            <w:hideMark/>
          </w:tcPr>
          <w:p w14:paraId="11F843C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DATE</w:t>
            </w:r>
          </w:p>
        </w:tc>
        <w:tc>
          <w:tcPr>
            <w:tcW w:w="0" w:type="auto"/>
            <w:hideMark/>
          </w:tcPr>
          <w:p w14:paraId="7C4D91D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46E1EAA8" w14:textId="07D859A0" w:rsidR="00BE614A" w:rsidRPr="00F370C1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Дата </w:t>
            </w:r>
            <w:r w:rsidR="00F370C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езда клиента</w:t>
            </w:r>
          </w:p>
        </w:tc>
      </w:tr>
      <w:tr w:rsidR="00B70852" w:rsidRPr="00D20D5C" w14:paraId="104F31D4" w14:textId="77777777" w:rsidTr="00FA5230">
        <w:tc>
          <w:tcPr>
            <w:tcW w:w="0" w:type="auto"/>
            <w:hideMark/>
          </w:tcPr>
          <w:p w14:paraId="260A8D6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7DDF9B48" w14:textId="630897BD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выезда</w:t>
            </w:r>
          </w:p>
        </w:tc>
        <w:tc>
          <w:tcPr>
            <w:tcW w:w="0" w:type="auto"/>
            <w:hideMark/>
          </w:tcPr>
          <w:p w14:paraId="06550475" w14:textId="709DC0C4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DATE</w:t>
            </w:r>
          </w:p>
        </w:tc>
        <w:tc>
          <w:tcPr>
            <w:tcW w:w="0" w:type="auto"/>
            <w:hideMark/>
          </w:tcPr>
          <w:p w14:paraId="0698B42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2B44FA9D" w14:textId="0B581C17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выезда клиента</w:t>
            </w:r>
          </w:p>
        </w:tc>
      </w:tr>
      <w:tr w:rsidR="00B70852" w:rsidRPr="00D20D5C" w14:paraId="216B0006" w14:textId="77777777" w:rsidTr="00FA5230">
        <w:tc>
          <w:tcPr>
            <w:tcW w:w="0" w:type="auto"/>
            <w:hideMark/>
          </w:tcPr>
          <w:p w14:paraId="4C29AEE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7628F005" w14:textId="5F2F3001" w:rsidR="00BE614A" w:rsidRPr="00D20D5C" w:rsidRDefault="00F370C1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атус бронирования</w:t>
            </w:r>
          </w:p>
        </w:tc>
        <w:tc>
          <w:tcPr>
            <w:tcW w:w="0" w:type="auto"/>
            <w:hideMark/>
          </w:tcPr>
          <w:p w14:paraId="1B8CF0E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50)</w:t>
            </w:r>
          </w:p>
        </w:tc>
        <w:tc>
          <w:tcPr>
            <w:tcW w:w="0" w:type="auto"/>
            <w:hideMark/>
          </w:tcPr>
          <w:p w14:paraId="0903400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5CBB885B" w14:textId="2BF76B48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атус </w:t>
            </w:r>
            <w:r w:rsidR="00F370C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ронирования</w:t>
            </w:r>
          </w:p>
        </w:tc>
      </w:tr>
      <w:tr w:rsidR="00FE1FCE" w:rsidRPr="00D20D5C" w14:paraId="2461DE3E" w14:textId="77777777" w:rsidTr="00FA5230">
        <w:tc>
          <w:tcPr>
            <w:tcW w:w="0" w:type="auto"/>
          </w:tcPr>
          <w:p w14:paraId="0808D025" w14:textId="2A58BBB7" w:rsidR="00FE1FCE" w:rsidRPr="00FE1FCE" w:rsidRDefault="00FE1FCE" w:rsidP="00FE1FC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0" w:type="auto"/>
          </w:tcPr>
          <w:p w14:paraId="5525D5F6" w14:textId="14869595" w:rsidR="00FE1FCE" w:rsidRPr="00FE1FCE" w:rsidRDefault="00FE1FCE" w:rsidP="00FE1FC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а</w:t>
            </w:r>
          </w:p>
        </w:tc>
        <w:tc>
          <w:tcPr>
            <w:tcW w:w="0" w:type="auto"/>
          </w:tcPr>
          <w:p w14:paraId="278E12E3" w14:textId="42775191" w:rsidR="00FE1FCE" w:rsidRPr="00D20D5C" w:rsidRDefault="00FE1FCE" w:rsidP="00FE1FC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</w:tcPr>
          <w:p w14:paraId="1077641C" w14:textId="768105DC" w:rsidR="00FE1FCE" w:rsidRPr="00D20D5C" w:rsidRDefault="00FE1FCE" w:rsidP="00FE1FC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4F485140" w14:textId="566428DD" w:rsidR="00FE1FCE" w:rsidRPr="00D20D5C" w:rsidRDefault="00FE1FCE" w:rsidP="00FE1FC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а</w:t>
            </w:r>
          </w:p>
        </w:tc>
      </w:tr>
    </w:tbl>
    <w:p w14:paraId="20ECAE6A" w14:textId="42C28D39" w:rsidR="00BE614A" w:rsidRPr="00D20D5C" w:rsidRDefault="00BE614A" w:rsidP="00BE614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 w:rsidR="003207A7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Клиен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754"/>
        <w:gridCol w:w="2595"/>
        <w:gridCol w:w="1630"/>
        <w:gridCol w:w="2629"/>
      </w:tblGrid>
      <w:tr w:rsidR="00BE614A" w:rsidRPr="00D20D5C" w14:paraId="01827471" w14:textId="77777777" w:rsidTr="00FA5230">
        <w:tc>
          <w:tcPr>
            <w:tcW w:w="0" w:type="auto"/>
            <w:hideMark/>
          </w:tcPr>
          <w:p w14:paraId="32EBCFE2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1B92CD7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69E2440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2859621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0813FAA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BE614A" w:rsidRPr="00FE1FCE" w14:paraId="2DB01A7A" w14:textId="77777777" w:rsidTr="00FA5230">
        <w:tc>
          <w:tcPr>
            <w:tcW w:w="0" w:type="auto"/>
            <w:hideMark/>
          </w:tcPr>
          <w:p w14:paraId="04B9BBE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6469CD14" w14:textId="0C400A07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0" w:type="auto"/>
            <w:hideMark/>
          </w:tcPr>
          <w:p w14:paraId="49ED66E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339125A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625D3B12" w14:textId="13C7040B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</w:tr>
      <w:tr w:rsidR="00BE614A" w:rsidRPr="00D20D5C" w14:paraId="0A49E4D2" w14:textId="77777777" w:rsidTr="00FA5230">
        <w:tc>
          <w:tcPr>
            <w:tcW w:w="0" w:type="auto"/>
            <w:hideMark/>
          </w:tcPr>
          <w:p w14:paraId="57F4743D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581C31A8" w14:textId="6AF1CA35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ИО</w:t>
            </w:r>
          </w:p>
        </w:tc>
        <w:tc>
          <w:tcPr>
            <w:tcW w:w="0" w:type="auto"/>
            <w:hideMark/>
          </w:tcPr>
          <w:p w14:paraId="4CA9F0A4" w14:textId="5ECF3021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2E81B206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40975FFB" w14:textId="425AC569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ИО клиента</w:t>
            </w:r>
          </w:p>
        </w:tc>
      </w:tr>
      <w:tr w:rsidR="00BE614A" w:rsidRPr="00D20D5C" w14:paraId="655EE71E" w14:textId="77777777" w:rsidTr="00FA5230">
        <w:tc>
          <w:tcPr>
            <w:tcW w:w="0" w:type="auto"/>
            <w:hideMark/>
          </w:tcPr>
          <w:p w14:paraId="4FDC0E73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48233A87" w14:textId="2398FD4B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телефона</w:t>
            </w:r>
          </w:p>
        </w:tc>
        <w:tc>
          <w:tcPr>
            <w:tcW w:w="0" w:type="auto"/>
            <w:hideMark/>
          </w:tcPr>
          <w:p w14:paraId="0A892457" w14:textId="64AA76F0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="003207A7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2</w:t>
            </w: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  <w:hideMark/>
          </w:tcPr>
          <w:p w14:paraId="4A43C22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247CDE0A" w14:textId="684B220E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телефона клиента</w:t>
            </w:r>
          </w:p>
        </w:tc>
      </w:tr>
      <w:tr w:rsidR="00BE614A" w:rsidRPr="00D20D5C" w14:paraId="263158DE" w14:textId="77777777" w:rsidTr="00FA5230">
        <w:tc>
          <w:tcPr>
            <w:tcW w:w="0" w:type="auto"/>
            <w:hideMark/>
          </w:tcPr>
          <w:p w14:paraId="04D560AA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08EA096A" w14:textId="26D1C3ED" w:rsidR="00BE614A" w:rsidRPr="003207A7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0" w:type="auto"/>
            <w:hideMark/>
          </w:tcPr>
          <w:p w14:paraId="1577EF11" w14:textId="2CE3F34B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351B248F" w14:textId="5CC661B9" w:rsidR="00BE614A" w:rsidRPr="003207A7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  <w:hideMark/>
          </w:tcPr>
          <w:p w14:paraId="6D56636E" w14:textId="4E62DDE9" w:rsidR="00BE614A" w:rsidRPr="00D20D5C" w:rsidRDefault="003207A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Электронный адрес клиента</w:t>
            </w:r>
          </w:p>
        </w:tc>
      </w:tr>
      <w:tr w:rsidR="00EF5088" w:rsidRPr="00D20D5C" w14:paraId="5B96D148" w14:textId="77777777" w:rsidTr="00FA5230">
        <w:tc>
          <w:tcPr>
            <w:tcW w:w="0" w:type="auto"/>
          </w:tcPr>
          <w:p w14:paraId="3643BD63" w14:textId="433C3CE7" w:rsidR="00EF5088" w:rsidRPr="00D20D5C" w:rsidRDefault="00EF5088" w:rsidP="00EF508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0" w:type="auto"/>
          </w:tcPr>
          <w:p w14:paraId="5FC556DB" w14:textId="78F9372A" w:rsidR="00EF5088" w:rsidRDefault="00EF5088" w:rsidP="00EF508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  <w:tc>
          <w:tcPr>
            <w:tcW w:w="0" w:type="auto"/>
          </w:tcPr>
          <w:p w14:paraId="30A1EBDF" w14:textId="0BC650E1" w:rsidR="00EF5088" w:rsidRPr="00D20D5C" w:rsidRDefault="00EF5088" w:rsidP="00EF508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</w:tcPr>
          <w:p w14:paraId="4EE29B75" w14:textId="52197CB6" w:rsidR="00EF5088" w:rsidRDefault="00EF5088" w:rsidP="00EF508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6672C25A" w14:textId="36D23C11" w:rsidR="00EF5088" w:rsidRDefault="00EF5088" w:rsidP="00EF5088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</w:tr>
    </w:tbl>
    <w:p w14:paraId="4E2AF153" w14:textId="77777777" w:rsidR="00BE614A" w:rsidRDefault="00BE614A" w:rsidP="00BE614A">
      <w:pP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br w:type="page"/>
      </w:r>
    </w:p>
    <w:p w14:paraId="6078CB3A" w14:textId="3DCF572B" w:rsidR="00BE614A" w:rsidRPr="00D20D5C" w:rsidRDefault="00BE614A" w:rsidP="00BE614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lastRenderedPageBreak/>
        <w:t xml:space="preserve">Таблица: </w:t>
      </w:r>
      <w:r w:rsidR="00A01BEF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Пользовател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761"/>
        <w:gridCol w:w="2591"/>
        <w:gridCol w:w="1630"/>
        <w:gridCol w:w="2626"/>
      </w:tblGrid>
      <w:tr w:rsidR="00BE614A" w:rsidRPr="00D20D5C" w14:paraId="648A8ECC" w14:textId="77777777" w:rsidTr="00FA5230">
        <w:tc>
          <w:tcPr>
            <w:tcW w:w="0" w:type="auto"/>
            <w:hideMark/>
          </w:tcPr>
          <w:p w14:paraId="1519544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07C1EF79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360CAEBA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1F97F123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230A7DD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BE614A" w:rsidRPr="00D20D5C" w14:paraId="217292D0" w14:textId="77777777" w:rsidTr="00FA5230">
        <w:tc>
          <w:tcPr>
            <w:tcW w:w="0" w:type="auto"/>
            <w:hideMark/>
          </w:tcPr>
          <w:p w14:paraId="3295255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1EC55BE9" w14:textId="55FE9FED" w:rsidR="00BE614A" w:rsidRPr="00A01BEF" w:rsidRDefault="00A01BEF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  <w:tc>
          <w:tcPr>
            <w:tcW w:w="0" w:type="auto"/>
            <w:hideMark/>
          </w:tcPr>
          <w:p w14:paraId="1463B81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5098FD0D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1830C14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дентификатор пользователя</w:t>
            </w:r>
          </w:p>
        </w:tc>
      </w:tr>
      <w:tr w:rsidR="00BE614A" w:rsidRPr="00D20D5C" w14:paraId="7389A1F6" w14:textId="77777777" w:rsidTr="00FA5230">
        <w:tc>
          <w:tcPr>
            <w:tcW w:w="0" w:type="auto"/>
            <w:hideMark/>
          </w:tcPr>
          <w:p w14:paraId="4376F1E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452A270B" w14:textId="4DC9FF74" w:rsidR="00BE614A" w:rsidRPr="00D20D5C" w:rsidRDefault="00A01BEF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Логин</w:t>
            </w:r>
          </w:p>
        </w:tc>
        <w:tc>
          <w:tcPr>
            <w:tcW w:w="0" w:type="auto"/>
            <w:hideMark/>
          </w:tcPr>
          <w:p w14:paraId="7D28B6D2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0)</w:t>
            </w:r>
          </w:p>
        </w:tc>
        <w:tc>
          <w:tcPr>
            <w:tcW w:w="0" w:type="auto"/>
            <w:hideMark/>
          </w:tcPr>
          <w:p w14:paraId="1DFA90B9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308EDB8E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Логин</w:t>
            </w:r>
          </w:p>
        </w:tc>
      </w:tr>
      <w:tr w:rsidR="00BE614A" w:rsidRPr="00D20D5C" w14:paraId="52ABC8E2" w14:textId="77777777" w:rsidTr="00FA5230">
        <w:tc>
          <w:tcPr>
            <w:tcW w:w="0" w:type="auto"/>
            <w:hideMark/>
          </w:tcPr>
          <w:p w14:paraId="0217503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536DB6A2" w14:textId="79698634" w:rsidR="00BE614A" w:rsidRPr="00D20D5C" w:rsidRDefault="00A01BEF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ароль</w:t>
            </w:r>
          </w:p>
        </w:tc>
        <w:tc>
          <w:tcPr>
            <w:tcW w:w="0" w:type="auto"/>
            <w:hideMark/>
          </w:tcPr>
          <w:p w14:paraId="33043E7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0)</w:t>
            </w:r>
          </w:p>
        </w:tc>
        <w:tc>
          <w:tcPr>
            <w:tcW w:w="0" w:type="auto"/>
            <w:hideMark/>
          </w:tcPr>
          <w:p w14:paraId="44DD555D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7A20AD78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ароль</w:t>
            </w:r>
          </w:p>
        </w:tc>
      </w:tr>
      <w:tr w:rsidR="00BE614A" w:rsidRPr="00D20D5C" w14:paraId="2C168EB7" w14:textId="77777777" w:rsidTr="00FA5230">
        <w:tc>
          <w:tcPr>
            <w:tcW w:w="0" w:type="auto"/>
            <w:hideMark/>
          </w:tcPr>
          <w:p w14:paraId="1BF72F5F" w14:textId="33D4FF46" w:rsidR="00BE614A" w:rsidRPr="00863154" w:rsidRDefault="0086315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0" w:type="auto"/>
            <w:hideMark/>
          </w:tcPr>
          <w:p w14:paraId="74E0FEDD" w14:textId="041C1BE6" w:rsidR="00BE614A" w:rsidRPr="00D20D5C" w:rsidRDefault="00A01BEF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0" w:type="auto"/>
            <w:hideMark/>
          </w:tcPr>
          <w:p w14:paraId="769E5CB1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3456EE9C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060C9757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Роль пользователя</w:t>
            </w:r>
          </w:p>
        </w:tc>
      </w:tr>
    </w:tbl>
    <w:p w14:paraId="786DDF77" w14:textId="0643AFD4" w:rsidR="00BE614A" w:rsidRPr="00D20D5C" w:rsidRDefault="00BE614A" w:rsidP="00BE614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14:paraId="2A22C208" w14:textId="7CC25421" w:rsidR="00BE614A" w:rsidRPr="00D20D5C" w:rsidRDefault="00BE614A" w:rsidP="00BE614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 w:rsidR="00863154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Рол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738"/>
        <w:gridCol w:w="2942"/>
        <w:gridCol w:w="1630"/>
        <w:gridCol w:w="2298"/>
      </w:tblGrid>
      <w:tr w:rsidR="00BE614A" w:rsidRPr="00D20D5C" w14:paraId="2BC956CC" w14:textId="77777777" w:rsidTr="00FA5230">
        <w:tc>
          <w:tcPr>
            <w:tcW w:w="0" w:type="auto"/>
            <w:hideMark/>
          </w:tcPr>
          <w:p w14:paraId="127A72AB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7E8DC1B7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1F4D8125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7B601F10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3194929D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BE614A" w:rsidRPr="00D20D5C" w14:paraId="45FB4EBA" w14:textId="77777777" w:rsidTr="00FA5230">
        <w:tc>
          <w:tcPr>
            <w:tcW w:w="0" w:type="auto"/>
            <w:hideMark/>
          </w:tcPr>
          <w:p w14:paraId="661387B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1649FC0E" w14:textId="6F890BAC" w:rsidR="00BE614A" w:rsidRPr="00A573CD" w:rsidRDefault="00A573CD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роли</w:t>
            </w:r>
          </w:p>
        </w:tc>
        <w:tc>
          <w:tcPr>
            <w:tcW w:w="0" w:type="auto"/>
            <w:hideMark/>
          </w:tcPr>
          <w:p w14:paraId="2F575BA3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456338AF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0A825B75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дентификатор роли</w:t>
            </w:r>
          </w:p>
        </w:tc>
      </w:tr>
      <w:tr w:rsidR="00BE614A" w:rsidRPr="00D20D5C" w14:paraId="30BDD27B" w14:textId="77777777" w:rsidTr="00FA5230">
        <w:tc>
          <w:tcPr>
            <w:tcW w:w="0" w:type="auto"/>
            <w:hideMark/>
          </w:tcPr>
          <w:p w14:paraId="55080A63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3083697C" w14:textId="173529EC" w:rsidR="00BE614A" w:rsidRPr="00D20D5C" w:rsidRDefault="00A573CD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0" w:type="auto"/>
            <w:hideMark/>
          </w:tcPr>
          <w:p w14:paraId="3C7274A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0)</w:t>
            </w:r>
          </w:p>
        </w:tc>
        <w:tc>
          <w:tcPr>
            <w:tcW w:w="0" w:type="auto"/>
            <w:hideMark/>
          </w:tcPr>
          <w:p w14:paraId="0DF19312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07A3C4B4" w14:textId="77777777" w:rsidR="00BE614A" w:rsidRPr="00D20D5C" w:rsidRDefault="00BE614A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роли</w:t>
            </w:r>
          </w:p>
        </w:tc>
      </w:tr>
    </w:tbl>
    <w:p w14:paraId="36F00E18" w14:textId="03746749" w:rsidR="00A401EA" w:rsidRDefault="00A401EA"/>
    <w:p w14:paraId="7525F5E6" w14:textId="28298131" w:rsidR="0025008E" w:rsidRPr="0025008E" w:rsidRDefault="0025008E" w:rsidP="0025008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Транзакци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2051"/>
        <w:gridCol w:w="2495"/>
        <w:gridCol w:w="1630"/>
        <w:gridCol w:w="2432"/>
      </w:tblGrid>
      <w:tr w:rsidR="0025008E" w:rsidRPr="00D20D5C" w14:paraId="0355B011" w14:textId="77777777" w:rsidTr="00FA5230">
        <w:tc>
          <w:tcPr>
            <w:tcW w:w="0" w:type="auto"/>
            <w:hideMark/>
          </w:tcPr>
          <w:p w14:paraId="4C5778FB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52C91BE9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0840949C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3091EBC8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690F1997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25008E" w:rsidRPr="00D20D5C" w14:paraId="366CF381" w14:textId="77777777" w:rsidTr="00FA5230">
        <w:tc>
          <w:tcPr>
            <w:tcW w:w="0" w:type="auto"/>
            <w:hideMark/>
          </w:tcPr>
          <w:p w14:paraId="09503979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65B97A65" w14:textId="7895A38E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ранзакции</w:t>
            </w:r>
          </w:p>
        </w:tc>
        <w:tc>
          <w:tcPr>
            <w:tcW w:w="0" w:type="auto"/>
            <w:hideMark/>
          </w:tcPr>
          <w:p w14:paraId="179971AD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74AAAC6C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52A59C60" w14:textId="0946F383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ранзакции</w:t>
            </w:r>
          </w:p>
        </w:tc>
      </w:tr>
      <w:tr w:rsidR="0025008E" w:rsidRPr="00D20D5C" w14:paraId="6B492A13" w14:textId="77777777" w:rsidTr="00FA5230">
        <w:tc>
          <w:tcPr>
            <w:tcW w:w="0" w:type="auto"/>
          </w:tcPr>
          <w:p w14:paraId="03995E63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</w:tcPr>
          <w:p w14:paraId="2DC6B8CF" w14:textId="1999A038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и время транзакции</w:t>
            </w:r>
          </w:p>
        </w:tc>
        <w:tc>
          <w:tcPr>
            <w:tcW w:w="0" w:type="auto"/>
          </w:tcPr>
          <w:p w14:paraId="3BACA38F" w14:textId="2C6B8752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0" w:type="auto"/>
          </w:tcPr>
          <w:p w14:paraId="690B6DED" w14:textId="34331D8C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14:paraId="76851A26" w14:textId="43EE07A1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и время транзакции</w:t>
            </w:r>
          </w:p>
        </w:tc>
      </w:tr>
      <w:tr w:rsidR="0025008E" w:rsidRPr="00D20D5C" w14:paraId="48BD1A80" w14:textId="77777777" w:rsidTr="00FA5230">
        <w:tc>
          <w:tcPr>
            <w:tcW w:w="0" w:type="auto"/>
          </w:tcPr>
          <w:p w14:paraId="6669C5B2" w14:textId="6ED84BA0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0" w:type="auto"/>
          </w:tcPr>
          <w:p w14:paraId="02D23901" w14:textId="08B90E62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0" w:type="auto"/>
          </w:tcPr>
          <w:p w14:paraId="55E17EBA" w14:textId="6D050FBC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</w:tcPr>
          <w:p w14:paraId="46C79B96" w14:textId="76398665" w:rsid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14:paraId="72A89731" w14:textId="4F8F450B" w:rsid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</w:tr>
      <w:tr w:rsidR="0025008E" w:rsidRPr="00D20D5C" w14:paraId="7049885B" w14:textId="77777777" w:rsidTr="00FA5230">
        <w:tc>
          <w:tcPr>
            <w:tcW w:w="0" w:type="auto"/>
            <w:hideMark/>
          </w:tcPr>
          <w:p w14:paraId="0CC67388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344AEFD0" w14:textId="5E1F5DD4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 транзакции</w:t>
            </w:r>
          </w:p>
        </w:tc>
        <w:tc>
          <w:tcPr>
            <w:tcW w:w="0" w:type="auto"/>
            <w:hideMark/>
          </w:tcPr>
          <w:p w14:paraId="39DEDC60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0)</w:t>
            </w:r>
          </w:p>
        </w:tc>
        <w:tc>
          <w:tcPr>
            <w:tcW w:w="0" w:type="auto"/>
            <w:hideMark/>
          </w:tcPr>
          <w:p w14:paraId="35B9123D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17FD6CF4" w14:textId="034983B0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 транза</w:t>
            </w:r>
            <w:r w:rsidR="00D74797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ц</w:t>
            </w:r>
            <w:r w:rsidR="00D74797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</w:t>
            </w:r>
          </w:p>
        </w:tc>
      </w:tr>
      <w:tr w:rsidR="0025008E" w:rsidRPr="00D20D5C" w14:paraId="1C573E6E" w14:textId="77777777" w:rsidTr="00FA5230">
        <w:tc>
          <w:tcPr>
            <w:tcW w:w="0" w:type="auto"/>
          </w:tcPr>
          <w:p w14:paraId="4A59588F" w14:textId="77777777" w:rsidR="0025008E" w:rsidRPr="00D20D5C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</w:tcPr>
          <w:p w14:paraId="60A73599" w14:textId="451C6A41" w:rsid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умма транзакции</w:t>
            </w:r>
          </w:p>
        </w:tc>
        <w:tc>
          <w:tcPr>
            <w:tcW w:w="0" w:type="auto"/>
          </w:tcPr>
          <w:p w14:paraId="09C00BA6" w14:textId="31A060A0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0" w:type="auto"/>
          </w:tcPr>
          <w:p w14:paraId="278B8359" w14:textId="417CC218" w:rsidR="0025008E" w:rsidRP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</w:tcPr>
          <w:p w14:paraId="2E3AAEF8" w14:textId="640F6D42" w:rsidR="0025008E" w:rsidRDefault="0025008E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умма транзакции в рублях</w:t>
            </w:r>
          </w:p>
        </w:tc>
      </w:tr>
    </w:tbl>
    <w:p w14:paraId="23AB13DE" w14:textId="25080A30" w:rsidR="0025008E" w:rsidRDefault="0025008E"/>
    <w:p w14:paraId="5CDBDDFF" w14:textId="13465DCF" w:rsidR="00D12087" w:rsidRPr="0025008E" w:rsidRDefault="00D12087" w:rsidP="00D1208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Сотрудни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754"/>
        <w:gridCol w:w="2595"/>
        <w:gridCol w:w="1630"/>
        <w:gridCol w:w="2629"/>
      </w:tblGrid>
      <w:tr w:rsidR="00D12087" w:rsidRPr="00D20D5C" w14:paraId="40E9CA73" w14:textId="77777777" w:rsidTr="00FA5230">
        <w:tc>
          <w:tcPr>
            <w:tcW w:w="0" w:type="auto"/>
            <w:hideMark/>
          </w:tcPr>
          <w:p w14:paraId="79E074E5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32F17FA9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75BB43A5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2C1EF532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3AB15A81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D12087" w:rsidRPr="00D20D5C" w14:paraId="6BAD4BF3" w14:textId="77777777" w:rsidTr="00FA5230">
        <w:tc>
          <w:tcPr>
            <w:tcW w:w="0" w:type="auto"/>
            <w:hideMark/>
          </w:tcPr>
          <w:p w14:paraId="64087178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32F604AD" w14:textId="7D1C0EDD" w:rsidR="00D12087" w:rsidRPr="0025008E" w:rsidRDefault="00D1208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отрудника</w:t>
            </w:r>
          </w:p>
        </w:tc>
        <w:tc>
          <w:tcPr>
            <w:tcW w:w="0" w:type="auto"/>
            <w:hideMark/>
          </w:tcPr>
          <w:p w14:paraId="231E32E5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5893510F" w14:textId="77777777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26998C6F" w14:textId="75704ACF" w:rsidR="00D12087" w:rsidRPr="00D20D5C" w:rsidRDefault="00D12087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 w:rsidR="00CE1706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отрудника</w:t>
            </w:r>
          </w:p>
        </w:tc>
      </w:tr>
      <w:tr w:rsidR="00D12087" w:rsidRPr="00D20D5C" w14:paraId="78EB92BD" w14:textId="77777777" w:rsidTr="00FA5230">
        <w:tc>
          <w:tcPr>
            <w:tcW w:w="0" w:type="auto"/>
          </w:tcPr>
          <w:p w14:paraId="72478A02" w14:textId="77777777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</w:tcPr>
          <w:p w14:paraId="3D865BBF" w14:textId="6A50984D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ИО</w:t>
            </w:r>
          </w:p>
        </w:tc>
        <w:tc>
          <w:tcPr>
            <w:tcW w:w="0" w:type="auto"/>
          </w:tcPr>
          <w:p w14:paraId="667A9350" w14:textId="7483DD5C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</w:tcPr>
          <w:p w14:paraId="0772579B" w14:textId="244DCDFC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48978C3B" w14:textId="4B5BEF0D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ФИО </w:t>
            </w:r>
            <w:r w:rsidR="00CE1706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отрудника</w:t>
            </w:r>
          </w:p>
        </w:tc>
      </w:tr>
      <w:tr w:rsidR="00D12087" w:rsidRPr="00D20D5C" w14:paraId="5F55C1BB" w14:textId="77777777" w:rsidTr="00FA5230">
        <w:tc>
          <w:tcPr>
            <w:tcW w:w="0" w:type="auto"/>
          </w:tcPr>
          <w:p w14:paraId="00695EAA" w14:textId="22A7099F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56158ED" w14:textId="21C2AB3D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телефона</w:t>
            </w:r>
          </w:p>
        </w:tc>
        <w:tc>
          <w:tcPr>
            <w:tcW w:w="0" w:type="auto"/>
          </w:tcPr>
          <w:p w14:paraId="629D6CA4" w14:textId="0206BB02" w:rsidR="00D12087" w:rsidRPr="0025008E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2</w:t>
            </w: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</w:tcPr>
          <w:p w14:paraId="4C5DB10F" w14:textId="703F79E9" w:rsidR="00D12087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415E725A" w14:textId="6CB61C55" w:rsidR="00D12087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Номер телефона </w:t>
            </w:r>
            <w:r w:rsidR="00CE1706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отрудника</w:t>
            </w:r>
          </w:p>
        </w:tc>
      </w:tr>
      <w:tr w:rsidR="00D12087" w:rsidRPr="00D20D5C" w14:paraId="0F678F4E" w14:textId="77777777" w:rsidTr="00FA5230">
        <w:tc>
          <w:tcPr>
            <w:tcW w:w="0" w:type="auto"/>
            <w:hideMark/>
          </w:tcPr>
          <w:p w14:paraId="77F6175E" w14:textId="77777777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36EB7BB1" w14:textId="60282FF7" w:rsidR="00D12087" w:rsidRPr="00D12087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лжность</w:t>
            </w:r>
          </w:p>
        </w:tc>
        <w:tc>
          <w:tcPr>
            <w:tcW w:w="0" w:type="auto"/>
            <w:hideMark/>
          </w:tcPr>
          <w:p w14:paraId="02F50999" w14:textId="57D10B19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0D7DF353" w14:textId="68327A6D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  <w:hideMark/>
          </w:tcPr>
          <w:p w14:paraId="33EC683C" w14:textId="405A79FA" w:rsidR="00D12087" w:rsidRPr="00D20D5C" w:rsidRDefault="00D12087" w:rsidP="00D1208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лжность сотрудника</w:t>
            </w:r>
          </w:p>
        </w:tc>
      </w:tr>
      <w:tr w:rsidR="00CE1706" w:rsidRPr="00D20D5C" w14:paraId="7A27F0CF" w14:textId="77777777" w:rsidTr="00FA5230">
        <w:tc>
          <w:tcPr>
            <w:tcW w:w="0" w:type="auto"/>
          </w:tcPr>
          <w:p w14:paraId="0D88BCB5" w14:textId="79AE135D" w:rsidR="00CE1706" w:rsidRPr="00CE1706" w:rsidRDefault="00CE1706" w:rsidP="00CE1706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0" w:type="auto"/>
          </w:tcPr>
          <w:p w14:paraId="51BC261F" w14:textId="1C41C246" w:rsidR="00CE1706" w:rsidRPr="00CE1706" w:rsidRDefault="00CE1706" w:rsidP="00CE1706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  <w:tc>
          <w:tcPr>
            <w:tcW w:w="0" w:type="auto"/>
          </w:tcPr>
          <w:p w14:paraId="3A0F6035" w14:textId="2AC7CBB6" w:rsidR="00CE1706" w:rsidRPr="00D20D5C" w:rsidRDefault="00CE1706" w:rsidP="00CE1706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</w:tcPr>
          <w:p w14:paraId="7AEAAF23" w14:textId="4DDEE0C1" w:rsidR="00CE1706" w:rsidRDefault="00CE1706" w:rsidP="00CE1706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184DC269" w14:textId="13B7D562" w:rsidR="00CE1706" w:rsidRDefault="00CE1706" w:rsidP="00CE1706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</w:tr>
    </w:tbl>
    <w:p w14:paraId="407B9C0B" w14:textId="37D2319F" w:rsidR="00D12087" w:rsidRDefault="00D12087"/>
    <w:p w14:paraId="770FFD82" w14:textId="1D4B156F" w:rsidR="00D255F4" w:rsidRPr="0025008E" w:rsidRDefault="00D255F4" w:rsidP="00D255F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Дополнительные услуг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660"/>
        <w:gridCol w:w="2883"/>
        <w:gridCol w:w="1630"/>
        <w:gridCol w:w="2435"/>
      </w:tblGrid>
      <w:tr w:rsidR="00D255F4" w:rsidRPr="00D20D5C" w14:paraId="711CD791" w14:textId="77777777" w:rsidTr="00FA5230">
        <w:tc>
          <w:tcPr>
            <w:tcW w:w="0" w:type="auto"/>
            <w:hideMark/>
          </w:tcPr>
          <w:p w14:paraId="3B7D4FD3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lastRenderedPageBreak/>
              <w:t>KEY</w:t>
            </w:r>
          </w:p>
        </w:tc>
        <w:tc>
          <w:tcPr>
            <w:tcW w:w="0" w:type="auto"/>
            <w:hideMark/>
          </w:tcPr>
          <w:p w14:paraId="516C2532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3CDBDD4F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59C5F9FD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1B143408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D255F4" w:rsidRPr="00D20D5C" w14:paraId="07CE85F2" w14:textId="77777777" w:rsidTr="00FA5230">
        <w:tc>
          <w:tcPr>
            <w:tcW w:w="0" w:type="auto"/>
            <w:hideMark/>
          </w:tcPr>
          <w:p w14:paraId="7A86CC82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K</w:t>
            </w:r>
          </w:p>
        </w:tc>
        <w:tc>
          <w:tcPr>
            <w:tcW w:w="0" w:type="auto"/>
            <w:hideMark/>
          </w:tcPr>
          <w:p w14:paraId="20609ABA" w14:textId="433719A7" w:rsidR="00D255F4" w:rsidRPr="0025008E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слуги</w:t>
            </w:r>
          </w:p>
        </w:tc>
        <w:tc>
          <w:tcPr>
            <w:tcW w:w="0" w:type="auto"/>
            <w:hideMark/>
          </w:tcPr>
          <w:p w14:paraId="351CA305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26A6BB4E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656C538F" w14:textId="1D4093BC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слуги</w:t>
            </w:r>
          </w:p>
        </w:tc>
      </w:tr>
      <w:tr w:rsidR="00D255F4" w:rsidRPr="00D20D5C" w14:paraId="3FFDE9B3" w14:textId="77777777" w:rsidTr="00FA5230">
        <w:tc>
          <w:tcPr>
            <w:tcW w:w="0" w:type="auto"/>
          </w:tcPr>
          <w:p w14:paraId="18F54518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</w:tcPr>
          <w:p w14:paraId="14687BB1" w14:textId="3E88BBDA" w:rsidR="00D255F4" w:rsidRPr="0025008E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</w:t>
            </w:r>
          </w:p>
        </w:tc>
        <w:tc>
          <w:tcPr>
            <w:tcW w:w="0" w:type="auto"/>
          </w:tcPr>
          <w:p w14:paraId="075E0434" w14:textId="77777777" w:rsidR="00D255F4" w:rsidRPr="0025008E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</w:tcPr>
          <w:p w14:paraId="3CD3FCA2" w14:textId="77777777" w:rsidR="00D255F4" w:rsidRPr="0025008E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2B8FA01B" w14:textId="08A741E9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услуги</w:t>
            </w:r>
          </w:p>
        </w:tc>
      </w:tr>
      <w:tr w:rsidR="00D255F4" w:rsidRPr="00D20D5C" w14:paraId="4255B66D" w14:textId="77777777" w:rsidTr="00FA5230">
        <w:tc>
          <w:tcPr>
            <w:tcW w:w="0" w:type="auto"/>
            <w:hideMark/>
          </w:tcPr>
          <w:p w14:paraId="08AE00B6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0" w:type="auto"/>
            <w:hideMark/>
          </w:tcPr>
          <w:p w14:paraId="165E0788" w14:textId="1A2F26F7" w:rsidR="00D255F4" w:rsidRPr="00D12087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0" w:type="auto"/>
            <w:hideMark/>
          </w:tcPr>
          <w:p w14:paraId="3053B5D6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VARCHAR(</w:t>
            </w:r>
            <w:proofErr w:type="gramEnd"/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55)</w:t>
            </w:r>
          </w:p>
        </w:tc>
        <w:tc>
          <w:tcPr>
            <w:tcW w:w="0" w:type="auto"/>
            <w:hideMark/>
          </w:tcPr>
          <w:p w14:paraId="1673ACE2" w14:textId="77777777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0" w:type="auto"/>
            <w:hideMark/>
          </w:tcPr>
          <w:p w14:paraId="6EBC2148" w14:textId="1266DE9B" w:rsidR="00D255F4" w:rsidRPr="00D20D5C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писание услуги</w:t>
            </w:r>
          </w:p>
        </w:tc>
      </w:tr>
      <w:tr w:rsidR="00D255F4" w:rsidRPr="00D20D5C" w14:paraId="49554A1F" w14:textId="77777777" w:rsidTr="00FA5230">
        <w:tc>
          <w:tcPr>
            <w:tcW w:w="0" w:type="auto"/>
          </w:tcPr>
          <w:p w14:paraId="6D444365" w14:textId="49EEB71E" w:rsidR="00D255F4" w:rsidRPr="00CE1706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EDA64B0" w14:textId="11534717" w:rsidR="00D255F4" w:rsidRPr="00D255F4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</w:t>
            </w:r>
          </w:p>
        </w:tc>
        <w:tc>
          <w:tcPr>
            <w:tcW w:w="0" w:type="auto"/>
          </w:tcPr>
          <w:p w14:paraId="4B559C76" w14:textId="0A843015" w:rsidR="00D255F4" w:rsidRPr="00D255F4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0" w:type="auto"/>
          </w:tcPr>
          <w:p w14:paraId="2E6043B1" w14:textId="77777777" w:rsidR="00D255F4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3E11BB90" w14:textId="7557F213" w:rsidR="00D255F4" w:rsidRDefault="00D255F4" w:rsidP="00FA523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в рублях</w:t>
            </w:r>
          </w:p>
        </w:tc>
      </w:tr>
    </w:tbl>
    <w:p w14:paraId="15C664A6" w14:textId="680953B0" w:rsidR="00D255F4" w:rsidRDefault="00D255F4"/>
    <w:p w14:paraId="0D6E3FDE" w14:textId="5970A79A" w:rsidR="008931BB" w:rsidRPr="0025008E" w:rsidRDefault="008931BB" w:rsidP="008931B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</w:pPr>
      <w:r w:rsidRPr="00D20D5C"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 xml:space="preserve">Таблица: </w:t>
      </w:r>
      <w:r>
        <w:rPr>
          <w:rFonts w:ascii="Times New Roman" w:eastAsia="Times New Roman" w:hAnsi="Times New Roman" w:cs="Times New Roman"/>
          <w:b/>
          <w:bCs/>
          <w:sz w:val="27"/>
          <w:szCs w:val="27"/>
          <w:lang w:val="ru-RU"/>
        </w:rPr>
        <w:t>Бронирование дополнительных услуг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7"/>
        <w:gridCol w:w="1703"/>
        <w:gridCol w:w="2465"/>
        <w:gridCol w:w="1630"/>
        <w:gridCol w:w="2810"/>
      </w:tblGrid>
      <w:tr w:rsidR="008931BB" w:rsidRPr="00D20D5C" w14:paraId="66885218" w14:textId="77777777" w:rsidTr="00FA5230">
        <w:tc>
          <w:tcPr>
            <w:tcW w:w="0" w:type="auto"/>
            <w:hideMark/>
          </w:tcPr>
          <w:p w14:paraId="5994CDF0" w14:textId="77777777" w:rsidR="008931BB" w:rsidRPr="00D20D5C" w:rsidRDefault="008931BB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KEY</w:t>
            </w:r>
          </w:p>
        </w:tc>
        <w:tc>
          <w:tcPr>
            <w:tcW w:w="0" w:type="auto"/>
            <w:hideMark/>
          </w:tcPr>
          <w:p w14:paraId="3CAD430F" w14:textId="77777777" w:rsidR="008931BB" w:rsidRPr="00D20D5C" w:rsidRDefault="008931BB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FIELD NAME</w:t>
            </w:r>
          </w:p>
        </w:tc>
        <w:tc>
          <w:tcPr>
            <w:tcW w:w="0" w:type="auto"/>
            <w:hideMark/>
          </w:tcPr>
          <w:p w14:paraId="5DF26C3E" w14:textId="77777777" w:rsidR="008931BB" w:rsidRPr="00D20D5C" w:rsidRDefault="008931BB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DATA TYPE / FIELD SIZE</w:t>
            </w:r>
          </w:p>
        </w:tc>
        <w:tc>
          <w:tcPr>
            <w:tcW w:w="0" w:type="auto"/>
            <w:hideMark/>
          </w:tcPr>
          <w:p w14:paraId="382F5F8A" w14:textId="77777777" w:rsidR="008931BB" w:rsidRPr="00D20D5C" w:rsidRDefault="008931BB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REQUIRED?</w:t>
            </w:r>
          </w:p>
        </w:tc>
        <w:tc>
          <w:tcPr>
            <w:tcW w:w="0" w:type="auto"/>
            <w:hideMark/>
          </w:tcPr>
          <w:p w14:paraId="0C7102E2" w14:textId="77777777" w:rsidR="008931BB" w:rsidRPr="00D20D5C" w:rsidRDefault="008931BB" w:rsidP="00FA5230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  <w:t>NOTES</w:t>
            </w:r>
          </w:p>
        </w:tc>
      </w:tr>
      <w:tr w:rsidR="008931BB" w:rsidRPr="00D20D5C" w14:paraId="60A8F0DE" w14:textId="77777777" w:rsidTr="00FA5230">
        <w:tc>
          <w:tcPr>
            <w:tcW w:w="0" w:type="auto"/>
          </w:tcPr>
          <w:p w14:paraId="11315D84" w14:textId="7E23F32C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</w:t>
            </w: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K</w:t>
            </w:r>
          </w:p>
        </w:tc>
        <w:tc>
          <w:tcPr>
            <w:tcW w:w="0" w:type="auto"/>
          </w:tcPr>
          <w:p w14:paraId="2DDD4ACD" w14:textId="351E1B34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ронрования</w:t>
            </w:r>
            <w:proofErr w:type="spellEnd"/>
          </w:p>
        </w:tc>
        <w:tc>
          <w:tcPr>
            <w:tcW w:w="0" w:type="auto"/>
          </w:tcPr>
          <w:p w14:paraId="1D8B56A4" w14:textId="5F067620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</w:tcPr>
          <w:p w14:paraId="0587A5F4" w14:textId="15EE9A78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</w:tcPr>
          <w:p w14:paraId="3FF622FC" w14:textId="7DA8B632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ронирования</w:t>
            </w:r>
          </w:p>
        </w:tc>
      </w:tr>
      <w:tr w:rsidR="008931BB" w:rsidRPr="00D20D5C" w14:paraId="747BF722" w14:textId="77777777" w:rsidTr="00FA5230">
        <w:tc>
          <w:tcPr>
            <w:tcW w:w="0" w:type="auto"/>
            <w:hideMark/>
          </w:tcPr>
          <w:p w14:paraId="16C25330" w14:textId="4B5D7A98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</w:t>
            </w: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K</w:t>
            </w:r>
          </w:p>
        </w:tc>
        <w:tc>
          <w:tcPr>
            <w:tcW w:w="0" w:type="auto"/>
            <w:hideMark/>
          </w:tcPr>
          <w:p w14:paraId="37FE2491" w14:textId="77777777" w:rsidR="008931BB" w:rsidRPr="0025008E" w:rsidRDefault="008931BB" w:rsidP="008931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слуги</w:t>
            </w:r>
          </w:p>
        </w:tc>
        <w:tc>
          <w:tcPr>
            <w:tcW w:w="0" w:type="auto"/>
            <w:hideMark/>
          </w:tcPr>
          <w:p w14:paraId="2BCD9722" w14:textId="77777777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INTEGER</w:t>
            </w:r>
          </w:p>
        </w:tc>
        <w:tc>
          <w:tcPr>
            <w:tcW w:w="0" w:type="auto"/>
            <w:hideMark/>
          </w:tcPr>
          <w:p w14:paraId="092BBFA2" w14:textId="77777777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</w:t>
            </w:r>
          </w:p>
        </w:tc>
        <w:tc>
          <w:tcPr>
            <w:tcW w:w="0" w:type="auto"/>
            <w:hideMark/>
          </w:tcPr>
          <w:p w14:paraId="6E6359E1" w14:textId="77777777" w:rsidR="008931BB" w:rsidRPr="00D20D5C" w:rsidRDefault="008931BB" w:rsidP="008931BB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D20D5C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слуги</w:t>
            </w:r>
          </w:p>
        </w:tc>
      </w:tr>
    </w:tbl>
    <w:p w14:paraId="48DC6B44" w14:textId="53570E9A" w:rsidR="00D255F4" w:rsidRDefault="00D255F4"/>
    <w:p w14:paraId="4DD81278" w14:textId="4D21D3D3" w:rsidR="00A96BEB" w:rsidRDefault="0060744C">
      <w:r>
        <w:object w:dxaOrig="19981" w:dyaOrig="12150" w14:anchorId="6481CF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0.5pt" o:ole="">
            <v:imagedata r:id="rId5" o:title=""/>
          </v:shape>
          <o:OLEObject Type="Embed" ProgID="Visio.Drawing.15" ShapeID="_x0000_i1025" DrawAspect="Content" ObjectID="_1788846821" r:id="rId6"/>
        </w:object>
      </w:r>
    </w:p>
    <w:p w14:paraId="25C82B1B" w14:textId="0B2A8267" w:rsidR="0060744C" w:rsidRDefault="0060744C"/>
    <w:p w14:paraId="78D969DA" w14:textId="39DC94EC" w:rsidR="0060744C" w:rsidRDefault="00522E40">
      <w:r>
        <w:object w:dxaOrig="11176" w:dyaOrig="12436" w14:anchorId="56D1FBDB">
          <v:shape id="_x0000_i1026" type="#_x0000_t75" style="width:468pt;height:518.25pt" o:ole="">
            <v:imagedata r:id="rId7" o:title=""/>
          </v:shape>
          <o:OLEObject Type="Embed" ProgID="Visio.Drawing.15" ShapeID="_x0000_i1026" DrawAspect="Content" ObjectID="_1788846822" r:id="rId8"/>
        </w:object>
      </w:r>
    </w:p>
    <w:p w14:paraId="5E49E804" w14:textId="667CA37B" w:rsidR="00522E40" w:rsidRDefault="007D67EB">
      <w:r>
        <w:object w:dxaOrig="9196" w:dyaOrig="8416" w14:anchorId="19016B43">
          <v:shape id="_x0000_i1030" type="#_x0000_t75" style="width:459.75pt;height:420.75pt" o:ole="">
            <v:imagedata r:id="rId9" o:title=""/>
          </v:shape>
          <o:OLEObject Type="Embed" ProgID="Visio.Drawing.15" ShapeID="_x0000_i1030" DrawAspect="Content" ObjectID="_1788846823" r:id="rId10"/>
        </w:object>
      </w:r>
      <w:r w:rsidR="00B07147">
        <w:object w:dxaOrig="10411" w:dyaOrig="11146" w14:anchorId="76685AB9">
          <v:shape id="_x0000_i1028" type="#_x0000_t75" style="width:468pt;height:7in" o:ole="">
            <v:imagedata r:id="rId11" o:title=""/>
          </v:shape>
          <o:OLEObject Type="Embed" ProgID="Visio.Drawing.15" ShapeID="_x0000_i1028" DrawAspect="Content" ObjectID="_1788846824" r:id="rId12"/>
        </w:object>
      </w:r>
    </w:p>
    <w:p w14:paraId="2E44C0B3" w14:textId="17D9E6F9" w:rsidR="00522E40" w:rsidRDefault="00020572">
      <w:r w:rsidRPr="00020572">
        <w:rPr>
          <w:noProof/>
        </w:rPr>
        <w:lastRenderedPageBreak/>
        <w:drawing>
          <wp:inline distT="0" distB="0" distL="0" distR="0" wp14:anchorId="12E9E692" wp14:editId="0E240B80">
            <wp:extent cx="5940425" cy="444944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4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E9E26" w14:textId="588BBFEB" w:rsidR="00020572" w:rsidRDefault="00DD0577">
      <w:r w:rsidRPr="00DD0577">
        <w:rPr>
          <w:noProof/>
        </w:rPr>
        <w:drawing>
          <wp:inline distT="0" distB="0" distL="0" distR="0" wp14:anchorId="044E7F87" wp14:editId="527F19C3">
            <wp:extent cx="4344006" cy="209579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44006" cy="209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154D" w:rsidRPr="0055154D">
        <w:rPr>
          <w:noProof/>
        </w:rPr>
        <w:drawing>
          <wp:inline distT="0" distB="0" distL="0" distR="0" wp14:anchorId="5CA31092" wp14:editId="5745EF42">
            <wp:extent cx="2429214" cy="1514686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29214" cy="1514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349A0" w14:textId="710C1EC2" w:rsidR="0055154D" w:rsidRDefault="0055154D">
      <w:r w:rsidRPr="0055154D">
        <w:rPr>
          <w:noProof/>
        </w:rPr>
        <w:lastRenderedPageBreak/>
        <w:drawing>
          <wp:inline distT="0" distB="0" distL="0" distR="0" wp14:anchorId="2C486BD6" wp14:editId="715DB1DA">
            <wp:extent cx="5220429" cy="144800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5154D">
        <w:rPr>
          <w:noProof/>
        </w:rPr>
        <w:drawing>
          <wp:inline distT="0" distB="0" distL="0" distR="0" wp14:anchorId="686948C3" wp14:editId="2A1943F9">
            <wp:extent cx="4296375" cy="1276528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96375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D0577" w:rsidRPr="00DD0577">
        <w:rPr>
          <w:noProof/>
        </w:rPr>
        <w:drawing>
          <wp:inline distT="0" distB="0" distL="0" distR="0" wp14:anchorId="2FE7C296" wp14:editId="6920BAB3">
            <wp:extent cx="5315692" cy="147658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15692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4FF45" w14:textId="1541834D" w:rsidR="00DD0577" w:rsidRDefault="00DD0577">
      <w:r w:rsidRPr="00DD0577">
        <w:rPr>
          <w:noProof/>
        </w:rPr>
        <w:drawing>
          <wp:inline distT="0" distB="0" distL="0" distR="0" wp14:anchorId="6E7BFD43" wp14:editId="779E76D3">
            <wp:extent cx="5940425" cy="151892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1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6E430" w14:textId="0FF0D769" w:rsidR="00DD0577" w:rsidRDefault="00DD0577">
      <w:r w:rsidRPr="00DD0577">
        <w:rPr>
          <w:noProof/>
        </w:rPr>
        <w:drawing>
          <wp:inline distT="0" distB="0" distL="0" distR="0" wp14:anchorId="4563EF33" wp14:editId="25DC4FDF">
            <wp:extent cx="4486901" cy="1848108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48FDE" w14:textId="1A66758B" w:rsidR="00DD0577" w:rsidRDefault="00DD0577">
      <w:r w:rsidRPr="00DD0577">
        <w:rPr>
          <w:noProof/>
        </w:rPr>
        <w:lastRenderedPageBreak/>
        <w:drawing>
          <wp:inline distT="0" distB="0" distL="0" distR="0" wp14:anchorId="67B81183" wp14:editId="1B84BB63">
            <wp:extent cx="2610214" cy="1686160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D05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2C6E"/>
    <w:rsid w:val="00020572"/>
    <w:rsid w:val="000423C5"/>
    <w:rsid w:val="0025008E"/>
    <w:rsid w:val="003207A7"/>
    <w:rsid w:val="00522E40"/>
    <w:rsid w:val="0055154D"/>
    <w:rsid w:val="00592C6E"/>
    <w:rsid w:val="0060744C"/>
    <w:rsid w:val="007D67EB"/>
    <w:rsid w:val="00863154"/>
    <w:rsid w:val="008931BB"/>
    <w:rsid w:val="00A01BEF"/>
    <w:rsid w:val="00A401EA"/>
    <w:rsid w:val="00A573CD"/>
    <w:rsid w:val="00A96BEB"/>
    <w:rsid w:val="00AA07AB"/>
    <w:rsid w:val="00B049C9"/>
    <w:rsid w:val="00B07147"/>
    <w:rsid w:val="00B70852"/>
    <w:rsid w:val="00BE614A"/>
    <w:rsid w:val="00CE1706"/>
    <w:rsid w:val="00D12087"/>
    <w:rsid w:val="00D255F4"/>
    <w:rsid w:val="00D74797"/>
    <w:rsid w:val="00DD0577"/>
    <w:rsid w:val="00EF5088"/>
    <w:rsid w:val="00F370C1"/>
    <w:rsid w:val="00FE1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E6F30C2"/>
  <w15:chartTrackingRefBased/>
  <w15:docId w15:val="{07AB1016-B259-44B2-A74D-37A614237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614A"/>
    <w:rPr>
      <w:rFonts w:eastAsiaTheme="minorEastAsia"/>
      <w:lang w:val="en-US"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E614A"/>
    <w:pPr>
      <w:spacing w:after="0" w:line="240" w:lineRule="auto"/>
    </w:pPr>
    <w:rPr>
      <w:rFonts w:eastAsiaTheme="minorEastAsia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33E975-40AE-4360-BE33-248F92F863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9</Pages>
  <Words>388</Words>
  <Characters>221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22</dc:creator>
  <cp:keywords/>
  <dc:description/>
  <cp:lastModifiedBy>429192-22</cp:lastModifiedBy>
  <cp:revision>30</cp:revision>
  <dcterms:created xsi:type="dcterms:W3CDTF">2024-09-25T08:31:00Z</dcterms:created>
  <dcterms:modified xsi:type="dcterms:W3CDTF">2024-09-26T06:07:00Z</dcterms:modified>
</cp:coreProperties>
</file>